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28CC" w:rsidRDefault="00CB28CC" w:rsidP="009A44C0">
      <w:pPr>
        <w:pStyle w:val="2"/>
      </w:pPr>
      <w:bookmarkStart w:id="0" w:name="_Toc491261289"/>
      <w:bookmarkStart w:id="1" w:name="_Toc491419900"/>
      <w:r>
        <w:t>解析模型</w:t>
      </w:r>
      <w:bookmarkEnd w:id="0"/>
      <w:bookmarkEnd w:id="1"/>
    </w:p>
    <w:p w:rsidR="00CB28CC" w:rsidRDefault="00CB28CC" w:rsidP="004F3A68">
      <w:pPr>
        <w:pStyle w:val="3"/>
        <w:rPr>
          <w:lang w:eastAsia="zh-CN"/>
        </w:rPr>
      </w:pPr>
      <w:bookmarkStart w:id="2" w:name="_Toc491261290"/>
      <w:bookmarkStart w:id="3" w:name="_Toc491419901"/>
      <w:r>
        <w:rPr>
          <w:rFonts w:hint="eastAsia"/>
        </w:rPr>
        <w:t>功能描述</w:t>
      </w:r>
      <w:bookmarkEnd w:id="2"/>
      <w:bookmarkEnd w:id="3"/>
    </w:p>
    <w:p w:rsidR="00CB28CC" w:rsidRPr="00E87D13" w:rsidRDefault="00CB28CC" w:rsidP="005E7337">
      <w:pPr>
        <w:ind w:firstLine="420"/>
      </w:pPr>
      <w:r>
        <w:rPr>
          <w:rFonts w:hint="eastAsia"/>
        </w:rPr>
        <w:t>该模块将上传完成的</w:t>
      </w:r>
      <w:r>
        <w:rPr>
          <w:rFonts w:hint="eastAsia"/>
        </w:rPr>
        <w:t>BIM</w:t>
      </w:r>
      <w:r>
        <w:rPr>
          <w:rFonts w:hint="eastAsia"/>
        </w:rPr>
        <w:t>模型进行解析，依赖</w:t>
      </w:r>
      <w:r>
        <w:rPr>
          <w:rFonts w:hint="eastAsia"/>
        </w:rPr>
        <w:t>EMF</w:t>
      </w:r>
      <w:r>
        <w:rPr>
          <w:rFonts w:hint="eastAsia"/>
        </w:rPr>
        <w:t>建模生成的一套</w:t>
      </w:r>
      <w:r>
        <w:rPr>
          <w:rFonts w:hint="eastAsia"/>
        </w:rPr>
        <w:t>JAVA</w:t>
      </w:r>
      <w:r>
        <w:rPr>
          <w:rFonts w:hint="eastAsia"/>
        </w:rPr>
        <w:t>类库，将模型内部的每条文本记录逐个解析为</w:t>
      </w:r>
      <w:r>
        <w:rPr>
          <w:rFonts w:hint="eastAsia"/>
        </w:rPr>
        <w:t>JAVA</w:t>
      </w:r>
      <w:r>
        <w:rPr>
          <w:rFonts w:hint="eastAsia"/>
        </w:rPr>
        <w:t>对象。</w:t>
      </w:r>
    </w:p>
    <w:p w:rsidR="00CB28CC" w:rsidRDefault="00CB28CC" w:rsidP="00484E85">
      <w:pPr>
        <w:pStyle w:val="3"/>
        <w:rPr>
          <w:lang w:eastAsia="zh-CN"/>
        </w:rPr>
      </w:pPr>
      <w:bookmarkStart w:id="4" w:name="_Toc491261291"/>
      <w:bookmarkStart w:id="5" w:name="_Toc491419902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CB28CC" w:rsidRPr="008D311B" w:rsidRDefault="00CB28CC" w:rsidP="00291A74">
      <w:pPr>
        <w:pStyle w:val="a5"/>
        <w:jc w:val="center"/>
      </w:pPr>
      <w:r>
        <w:object w:dxaOrig="19995" w:dyaOrig="12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63.8pt" o:ole="">
            <v:imagedata r:id="rId8" o:title=""/>
          </v:shape>
          <o:OLEObject Type="Embed" ProgID="Visio.Drawing.15" ShapeID="_x0000_i1025" DrawAspect="Content" ObjectID="_1565162176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B28CC" w:rsidRDefault="00CB28CC" w:rsidP="00484E85">
      <w:pPr>
        <w:pStyle w:val="3"/>
        <w:rPr>
          <w:lang w:eastAsia="zh-CN"/>
        </w:rPr>
      </w:pPr>
      <w:bookmarkStart w:id="6" w:name="_Toc491261292"/>
      <w:bookmarkStart w:id="7" w:name="_Toc491419903"/>
      <w:r>
        <w:rPr>
          <w:rFonts w:hint="eastAsia"/>
          <w:lang w:eastAsia="zh-CN"/>
        </w:rPr>
        <w:t>流程逻辑</w:t>
      </w:r>
      <w:bookmarkEnd w:id="6"/>
      <w:bookmarkEnd w:id="7"/>
    </w:p>
    <w:p w:rsidR="00CB28CC" w:rsidRDefault="00CB28CC" w:rsidP="00A114C3">
      <w:r>
        <w:object w:dxaOrig="10215" w:dyaOrig="8475">
          <v:shape id="_x0000_i1026" type="#_x0000_t75" style="width:415.9pt;height:343.9pt" o:ole="">
            <v:imagedata r:id="rId10" o:title=""/>
          </v:shape>
          <o:OLEObject Type="Embed" ProgID="Visio.Drawing.15" ShapeID="_x0000_i1026" DrawAspect="Content" ObjectID="_1565162177" r:id="rId11"/>
        </w:object>
      </w:r>
    </w:p>
    <w:p w:rsidR="00CB28CC" w:rsidRPr="00A114C3" w:rsidRDefault="00CB28CC" w:rsidP="00C72899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B28CC" w:rsidRDefault="00CB28CC" w:rsidP="00484E85">
      <w:pPr>
        <w:pStyle w:val="3"/>
        <w:rPr>
          <w:lang w:eastAsia="zh-CN"/>
        </w:rPr>
      </w:pPr>
      <w:bookmarkStart w:id="8" w:name="_Toc491261293"/>
      <w:bookmarkStart w:id="9" w:name="_Toc491419904"/>
      <w:r>
        <w:rPr>
          <w:rFonts w:hint="eastAsia"/>
        </w:rPr>
        <w:t>接口</w:t>
      </w:r>
      <w:bookmarkEnd w:id="8"/>
      <w:bookmarkEnd w:id="9"/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接口定义</w:t>
            </w:r>
          </w:p>
        </w:tc>
        <w:tc>
          <w:tcPr>
            <w:tcW w:w="6854" w:type="dxa"/>
          </w:tcPr>
          <w:p w:rsidR="00CB28CC" w:rsidRDefault="00CB28CC" w:rsidP="00DA3E86">
            <w:r w:rsidRPr="00DA3E86">
              <w:t>public IfcModelInterface read(File sourceFile)</w:t>
            </w:r>
          </w:p>
        </w:tc>
      </w:tr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接口功能</w:t>
            </w:r>
          </w:p>
        </w:tc>
        <w:tc>
          <w:tcPr>
            <w:tcW w:w="6854" w:type="dxa"/>
          </w:tcPr>
          <w:p w:rsidR="00CB28CC" w:rsidRDefault="00CB28CC" w:rsidP="0084246C">
            <w:r>
              <w:t>解析</w:t>
            </w:r>
            <w:r>
              <w:t>Ifc</w:t>
            </w:r>
            <w:r>
              <w:t>模型文件</w:t>
            </w:r>
          </w:p>
        </w:tc>
      </w:tr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接口方式</w:t>
            </w:r>
          </w:p>
        </w:tc>
        <w:tc>
          <w:tcPr>
            <w:tcW w:w="6854" w:type="dxa"/>
          </w:tcPr>
          <w:p w:rsidR="00CB28CC" w:rsidRDefault="00CB28CC" w:rsidP="0084246C">
            <w:r>
              <w:t>DTO</w:t>
            </w:r>
            <w:r>
              <w:t>，内部后台接口</w:t>
            </w:r>
          </w:p>
        </w:tc>
      </w:tr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函数参数说明</w:t>
            </w:r>
          </w:p>
        </w:tc>
        <w:tc>
          <w:tcPr>
            <w:tcW w:w="6854" w:type="dxa"/>
          </w:tcPr>
          <w:p w:rsidR="00CB28CC" w:rsidRDefault="00CB28CC" w:rsidP="0084246C">
            <w:r>
              <w:t>sourceFile</w:t>
            </w:r>
            <w:r>
              <w:t>传入</w:t>
            </w:r>
            <w:r>
              <w:t>Ifc</w:t>
            </w:r>
            <w:r>
              <w:t>文件</w:t>
            </w:r>
          </w:p>
        </w:tc>
      </w:tr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返回值</w:t>
            </w:r>
          </w:p>
        </w:tc>
        <w:tc>
          <w:tcPr>
            <w:tcW w:w="6854" w:type="dxa"/>
          </w:tcPr>
          <w:p w:rsidR="00CB28CC" w:rsidRDefault="00CB28CC" w:rsidP="0084246C">
            <w:r w:rsidRPr="00DA3E86">
              <w:t>IfcModelInterface</w:t>
            </w:r>
            <w:r>
              <w:t>，模型对象</w:t>
            </w:r>
          </w:p>
        </w:tc>
      </w:tr>
      <w:tr w:rsidR="00CB28CC" w:rsidTr="0084246C">
        <w:tc>
          <w:tcPr>
            <w:tcW w:w="1668" w:type="dxa"/>
            <w:shd w:val="clear" w:color="auto" w:fill="D9D9D9" w:themeFill="background1" w:themeFillShade="D9"/>
          </w:tcPr>
          <w:p w:rsidR="00CB28CC" w:rsidRDefault="00CB28CC" w:rsidP="0084246C">
            <w:r>
              <w:t>特殊注解</w:t>
            </w:r>
          </w:p>
        </w:tc>
        <w:tc>
          <w:tcPr>
            <w:tcW w:w="6854" w:type="dxa"/>
          </w:tcPr>
          <w:p w:rsidR="00CB28CC" w:rsidRDefault="00CB28CC" w:rsidP="0084246C"/>
        </w:tc>
      </w:tr>
    </w:tbl>
    <w:p w:rsidR="00CB28CC" w:rsidRPr="00626CA1" w:rsidRDefault="00CB28CC" w:rsidP="00626CA1"/>
    <w:p w:rsidR="00CB28CC" w:rsidRDefault="00CB28CC" w:rsidP="00484E85">
      <w:pPr>
        <w:pStyle w:val="3"/>
        <w:rPr>
          <w:lang w:eastAsia="zh-CN"/>
        </w:rPr>
      </w:pPr>
      <w:bookmarkStart w:id="10" w:name="_Toc491261294"/>
      <w:bookmarkStart w:id="11" w:name="_Toc491419905"/>
      <w:r>
        <w:rPr>
          <w:rFonts w:hint="eastAsia"/>
        </w:rPr>
        <w:t>输入数据</w:t>
      </w:r>
      <w:bookmarkEnd w:id="10"/>
      <w:bookmarkEnd w:id="11"/>
    </w:p>
    <w:p w:rsidR="00CB28CC" w:rsidRPr="00892B54" w:rsidRDefault="00CB28CC" w:rsidP="00957805">
      <w:pPr>
        <w:ind w:firstLine="420"/>
      </w:pPr>
      <w:r>
        <w:t>Ifc</w:t>
      </w:r>
      <w:r>
        <w:t>模型文件。</w:t>
      </w:r>
    </w:p>
    <w:p w:rsidR="00CB28CC" w:rsidRDefault="00CB28CC" w:rsidP="00C74AFD">
      <w:pPr>
        <w:pStyle w:val="3"/>
        <w:rPr>
          <w:lang w:eastAsia="zh-CN"/>
        </w:rPr>
      </w:pPr>
      <w:bookmarkStart w:id="12" w:name="_Toc491261295"/>
      <w:bookmarkStart w:id="13" w:name="_Toc491419906"/>
      <w:r>
        <w:rPr>
          <w:rFonts w:hint="eastAsia"/>
        </w:rPr>
        <w:t>输出数据</w:t>
      </w:r>
      <w:bookmarkEnd w:id="12"/>
      <w:bookmarkEnd w:id="13"/>
    </w:p>
    <w:p w:rsidR="00CB28CC" w:rsidRDefault="00CB28CC" w:rsidP="00DD3C46">
      <w:r>
        <w:t>IfcModel</w:t>
      </w:r>
      <w:r>
        <w:t>，其数据结构如下表：</w:t>
      </w:r>
    </w:p>
    <w:tbl>
      <w:tblPr>
        <w:tblStyle w:val="a6"/>
        <w:tblW w:w="0" w:type="auto"/>
        <w:tblLook w:val="04A0"/>
      </w:tblPr>
      <w:tblGrid>
        <w:gridCol w:w="1034"/>
        <w:gridCol w:w="1758"/>
        <w:gridCol w:w="1958"/>
        <w:gridCol w:w="1751"/>
        <w:gridCol w:w="2021"/>
      </w:tblGrid>
      <w:tr w:rsidR="00CB28CC" w:rsidRPr="003C6773" w:rsidTr="0083447B">
        <w:tc>
          <w:tcPr>
            <w:tcW w:w="1034" w:type="dxa"/>
            <w:shd w:val="clear" w:color="auto" w:fill="D9D9D9" w:themeFill="background1" w:themeFillShade="D9"/>
          </w:tcPr>
          <w:p w:rsidR="00CB28CC" w:rsidRPr="003C6773" w:rsidRDefault="00CB28CC" w:rsidP="0084246C">
            <w:pPr>
              <w:jc w:val="center"/>
            </w:pPr>
            <w:r w:rsidRPr="003C6773">
              <w:t>序号</w:t>
            </w:r>
          </w:p>
        </w:tc>
        <w:tc>
          <w:tcPr>
            <w:tcW w:w="1758" w:type="dxa"/>
            <w:shd w:val="clear" w:color="auto" w:fill="D9D9D9" w:themeFill="background1" w:themeFillShade="D9"/>
          </w:tcPr>
          <w:p w:rsidR="00CB28CC" w:rsidRPr="003C6773" w:rsidRDefault="00CB28CC" w:rsidP="0084246C">
            <w:pPr>
              <w:jc w:val="center"/>
            </w:pPr>
            <w:r w:rsidRPr="003C6773">
              <w:t>属性</w:t>
            </w:r>
          </w:p>
        </w:tc>
        <w:tc>
          <w:tcPr>
            <w:tcW w:w="1958" w:type="dxa"/>
            <w:shd w:val="clear" w:color="auto" w:fill="D9D9D9" w:themeFill="background1" w:themeFillShade="D9"/>
          </w:tcPr>
          <w:p w:rsidR="00CB28CC" w:rsidRPr="003C6773" w:rsidRDefault="00CB28CC" w:rsidP="0084246C">
            <w:pPr>
              <w:jc w:val="center"/>
            </w:pPr>
            <w:r w:rsidRPr="003C6773">
              <w:t>属性名称</w:t>
            </w:r>
          </w:p>
        </w:tc>
        <w:tc>
          <w:tcPr>
            <w:tcW w:w="1751" w:type="dxa"/>
            <w:shd w:val="clear" w:color="auto" w:fill="D9D9D9" w:themeFill="background1" w:themeFillShade="D9"/>
          </w:tcPr>
          <w:p w:rsidR="00CB28CC" w:rsidRPr="003C6773" w:rsidRDefault="00CB28CC" w:rsidP="0084246C">
            <w:pPr>
              <w:jc w:val="center"/>
            </w:pPr>
            <w:r w:rsidRPr="003C6773">
              <w:t>类型</w:t>
            </w:r>
          </w:p>
        </w:tc>
        <w:tc>
          <w:tcPr>
            <w:tcW w:w="2021" w:type="dxa"/>
            <w:shd w:val="clear" w:color="auto" w:fill="D9D9D9" w:themeFill="background1" w:themeFillShade="D9"/>
          </w:tcPr>
          <w:p w:rsidR="00CB28CC" w:rsidRPr="003C6773" w:rsidRDefault="00CB28CC" w:rsidP="0084246C">
            <w:pPr>
              <w:jc w:val="center"/>
            </w:pPr>
            <w:r w:rsidRPr="003C6773">
              <w:t>说明</w:t>
            </w:r>
          </w:p>
        </w:tc>
      </w:tr>
      <w:tr w:rsidR="00CB28CC" w:rsidTr="0083447B">
        <w:tc>
          <w:tcPr>
            <w:tcW w:w="1034" w:type="dxa"/>
          </w:tcPr>
          <w:p w:rsidR="00CB28CC" w:rsidRDefault="00CB28CC" w:rsidP="0084246C">
            <w:pPr>
              <w:jc w:val="center"/>
            </w:pPr>
            <w:r>
              <w:t>1</w:t>
            </w:r>
          </w:p>
        </w:tc>
        <w:tc>
          <w:tcPr>
            <w:tcW w:w="1758" w:type="dxa"/>
          </w:tcPr>
          <w:p w:rsidR="00CB28CC" w:rsidRDefault="00CB28CC" w:rsidP="0084246C">
            <w:pPr>
              <w:jc w:val="center"/>
            </w:pPr>
            <w:r w:rsidRPr="001E1716">
              <w:t>modelMetaData</w:t>
            </w:r>
          </w:p>
        </w:tc>
        <w:tc>
          <w:tcPr>
            <w:tcW w:w="1958" w:type="dxa"/>
          </w:tcPr>
          <w:p w:rsidR="00CB28CC" w:rsidRDefault="00CB28CC" w:rsidP="0084246C">
            <w:pPr>
              <w:jc w:val="center"/>
            </w:pPr>
            <w:r>
              <w:rPr>
                <w:rFonts w:hint="eastAsia"/>
              </w:rPr>
              <w:t>模型元数据</w:t>
            </w:r>
          </w:p>
        </w:tc>
        <w:tc>
          <w:tcPr>
            <w:tcW w:w="1751" w:type="dxa"/>
          </w:tcPr>
          <w:p w:rsidR="00CB28CC" w:rsidRDefault="00CB28CC" w:rsidP="0084246C">
            <w:pPr>
              <w:jc w:val="center"/>
            </w:pPr>
            <w:r w:rsidRPr="001E1716">
              <w:t>ModelMetaData</w:t>
            </w:r>
          </w:p>
        </w:tc>
        <w:tc>
          <w:tcPr>
            <w:tcW w:w="2021" w:type="dxa"/>
          </w:tcPr>
          <w:p w:rsidR="00CB28CC" w:rsidRDefault="00CB28CC" w:rsidP="0084246C">
            <w:pPr>
              <w:jc w:val="center"/>
            </w:pPr>
            <w:r>
              <w:t>模型的描述信息</w:t>
            </w:r>
          </w:p>
        </w:tc>
      </w:tr>
      <w:tr w:rsidR="00CB28CC" w:rsidTr="0083447B">
        <w:tc>
          <w:tcPr>
            <w:tcW w:w="1034" w:type="dxa"/>
          </w:tcPr>
          <w:p w:rsidR="00CB28CC" w:rsidRDefault="00CB28CC" w:rsidP="0084246C">
            <w:pPr>
              <w:jc w:val="center"/>
            </w:pPr>
            <w:r>
              <w:t>2</w:t>
            </w:r>
          </w:p>
        </w:tc>
        <w:tc>
          <w:tcPr>
            <w:tcW w:w="1758" w:type="dxa"/>
          </w:tcPr>
          <w:p w:rsidR="00CB28CC" w:rsidRDefault="00CB28CC" w:rsidP="0084246C">
            <w:pPr>
              <w:jc w:val="center"/>
            </w:pPr>
            <w:r w:rsidRPr="001E1716">
              <w:t>objects</w:t>
            </w:r>
          </w:p>
        </w:tc>
        <w:tc>
          <w:tcPr>
            <w:tcW w:w="1958" w:type="dxa"/>
          </w:tcPr>
          <w:p w:rsidR="00CB28CC" w:rsidRDefault="00CB28CC" w:rsidP="0084246C">
            <w:pPr>
              <w:jc w:val="center"/>
            </w:pPr>
            <w:r>
              <w:t>包含的</w:t>
            </w:r>
            <w:r>
              <w:t>Ifc</w:t>
            </w:r>
            <w:r>
              <w:t>类对象</w:t>
            </w:r>
          </w:p>
        </w:tc>
        <w:tc>
          <w:tcPr>
            <w:tcW w:w="1751" w:type="dxa"/>
          </w:tcPr>
          <w:p w:rsidR="00CB28CC" w:rsidRDefault="00CB28CC" w:rsidP="0084246C">
            <w:pPr>
              <w:jc w:val="center"/>
            </w:pPr>
            <w:r w:rsidRPr="001E1716">
              <w:t>BiMap&lt;Long, IdEObject&gt;</w:t>
            </w:r>
          </w:p>
        </w:tc>
        <w:tc>
          <w:tcPr>
            <w:tcW w:w="2021" w:type="dxa"/>
          </w:tcPr>
          <w:p w:rsidR="00CB28CC" w:rsidRDefault="00CB28CC" w:rsidP="0084246C">
            <w:pPr>
              <w:jc w:val="center"/>
            </w:pPr>
            <w:r>
              <w:t>从模型文件中解析出来的</w:t>
            </w:r>
            <w:r>
              <w:t>Ifc</w:t>
            </w:r>
            <w:r>
              <w:t>类对象</w:t>
            </w:r>
          </w:p>
        </w:tc>
      </w:tr>
      <w:tr w:rsidR="00CB28CC" w:rsidTr="0083447B">
        <w:tc>
          <w:tcPr>
            <w:tcW w:w="1034" w:type="dxa"/>
          </w:tcPr>
          <w:p w:rsidR="00CB28CC" w:rsidRDefault="00CB28CC" w:rsidP="0084246C">
            <w:pPr>
              <w:jc w:val="center"/>
            </w:pPr>
            <w:r>
              <w:t>3</w:t>
            </w:r>
          </w:p>
        </w:tc>
        <w:tc>
          <w:tcPr>
            <w:tcW w:w="1758" w:type="dxa"/>
          </w:tcPr>
          <w:p w:rsidR="00CB28CC" w:rsidRDefault="00CB28CC" w:rsidP="0084246C">
            <w:pPr>
              <w:jc w:val="center"/>
            </w:pPr>
            <w:r w:rsidRPr="001E1716">
              <w:t>packageMetaData</w:t>
            </w:r>
          </w:p>
        </w:tc>
        <w:tc>
          <w:tcPr>
            <w:tcW w:w="1958" w:type="dxa"/>
          </w:tcPr>
          <w:p w:rsidR="00CB28CC" w:rsidRDefault="00CB28CC" w:rsidP="00E93427">
            <w:pPr>
              <w:jc w:val="center"/>
            </w:pPr>
            <w:r>
              <w:t>Ifc</w:t>
            </w:r>
            <w:r>
              <w:t>类库元数据</w:t>
            </w:r>
          </w:p>
        </w:tc>
        <w:tc>
          <w:tcPr>
            <w:tcW w:w="1751" w:type="dxa"/>
          </w:tcPr>
          <w:p w:rsidR="00CB28CC" w:rsidRDefault="00CB28CC" w:rsidP="0084246C">
            <w:pPr>
              <w:jc w:val="center"/>
            </w:pPr>
            <w:r w:rsidRPr="001E1716">
              <w:t>PackageMetaData</w:t>
            </w:r>
          </w:p>
        </w:tc>
        <w:tc>
          <w:tcPr>
            <w:tcW w:w="2021" w:type="dxa"/>
          </w:tcPr>
          <w:p w:rsidR="00CB28CC" w:rsidRDefault="00CB28CC" w:rsidP="0084246C">
            <w:pPr>
              <w:jc w:val="center"/>
            </w:pPr>
            <w:r>
              <w:t>EMF</w:t>
            </w:r>
            <w:r>
              <w:t>建模出来的</w:t>
            </w:r>
            <w:r>
              <w:t>Java</w:t>
            </w:r>
            <w:r>
              <w:t>类库</w:t>
            </w:r>
          </w:p>
        </w:tc>
      </w:tr>
    </w:tbl>
    <w:p w:rsidR="00CB28CC" w:rsidRPr="00DD3C46" w:rsidRDefault="00CB28CC" w:rsidP="00DD3C46"/>
    <w:p w:rsidR="00CB28CC" w:rsidRDefault="00CB28CC" w:rsidP="00484E85">
      <w:pPr>
        <w:pStyle w:val="3"/>
        <w:rPr>
          <w:lang w:eastAsia="zh-CN"/>
        </w:rPr>
      </w:pPr>
      <w:bookmarkStart w:id="14" w:name="_Toc491261296"/>
      <w:bookmarkStart w:id="15" w:name="_Toc491419907"/>
      <w:r>
        <w:rPr>
          <w:rFonts w:hint="eastAsia"/>
        </w:rPr>
        <w:t>界面设计</w:t>
      </w:r>
      <w:bookmarkEnd w:id="14"/>
      <w:bookmarkEnd w:id="15"/>
    </w:p>
    <w:p w:rsidR="00CB28CC" w:rsidRDefault="00CB28CC">
      <w:r>
        <w:rPr>
          <w:rFonts w:hint="eastAsia"/>
        </w:rPr>
        <w:t>此模块为后台功能模块，并未涉及具体界面。</w:t>
      </w:r>
    </w:p>
    <w:sectPr w:rsidR="00CB28CC" w:rsidSect="007B5B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DCC" w:rsidRDefault="00922DCC" w:rsidP="00E87D13">
      <w:r>
        <w:separator/>
      </w:r>
    </w:p>
  </w:endnote>
  <w:endnote w:type="continuationSeparator" w:id="0">
    <w:p w:rsidR="00922DCC" w:rsidRDefault="00922DCC" w:rsidP="00E87D1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DCC" w:rsidRDefault="00922DCC" w:rsidP="00E87D13">
      <w:r>
        <w:separator/>
      </w:r>
    </w:p>
  </w:footnote>
  <w:footnote w:type="continuationSeparator" w:id="0">
    <w:p w:rsidR="00922DCC" w:rsidRDefault="00922DCC" w:rsidP="00E87D1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2707"/>
    <w:rsid w:val="00035AD0"/>
    <w:rsid w:val="00051FA1"/>
    <w:rsid w:val="000B0FC0"/>
    <w:rsid w:val="000D0ACA"/>
    <w:rsid w:val="001131A9"/>
    <w:rsid w:val="00156B8D"/>
    <w:rsid w:val="001963DD"/>
    <w:rsid w:val="001E1716"/>
    <w:rsid w:val="00234C59"/>
    <w:rsid w:val="00291A74"/>
    <w:rsid w:val="002A1938"/>
    <w:rsid w:val="002B260F"/>
    <w:rsid w:val="002D33B7"/>
    <w:rsid w:val="00317C53"/>
    <w:rsid w:val="00371A28"/>
    <w:rsid w:val="00371E14"/>
    <w:rsid w:val="00373D60"/>
    <w:rsid w:val="00377B62"/>
    <w:rsid w:val="003D6C0C"/>
    <w:rsid w:val="00414680"/>
    <w:rsid w:val="00427AC9"/>
    <w:rsid w:val="0044231B"/>
    <w:rsid w:val="004A0E92"/>
    <w:rsid w:val="00527FF2"/>
    <w:rsid w:val="00542276"/>
    <w:rsid w:val="0056739B"/>
    <w:rsid w:val="005E7337"/>
    <w:rsid w:val="005F232A"/>
    <w:rsid w:val="00626CA1"/>
    <w:rsid w:val="00727367"/>
    <w:rsid w:val="00746F6A"/>
    <w:rsid w:val="007640F8"/>
    <w:rsid w:val="007B5B90"/>
    <w:rsid w:val="007D2B82"/>
    <w:rsid w:val="007E2CF9"/>
    <w:rsid w:val="0083447B"/>
    <w:rsid w:val="00877F0B"/>
    <w:rsid w:val="00892A84"/>
    <w:rsid w:val="00892B54"/>
    <w:rsid w:val="008D311B"/>
    <w:rsid w:val="008F5014"/>
    <w:rsid w:val="00914462"/>
    <w:rsid w:val="00922DCC"/>
    <w:rsid w:val="0094215E"/>
    <w:rsid w:val="00957805"/>
    <w:rsid w:val="00A114C3"/>
    <w:rsid w:val="00A52A10"/>
    <w:rsid w:val="00A841C8"/>
    <w:rsid w:val="00B97D07"/>
    <w:rsid w:val="00BC702B"/>
    <w:rsid w:val="00BF7BB1"/>
    <w:rsid w:val="00C72899"/>
    <w:rsid w:val="00CA11FB"/>
    <w:rsid w:val="00CB28CC"/>
    <w:rsid w:val="00CF009B"/>
    <w:rsid w:val="00D63695"/>
    <w:rsid w:val="00D640A5"/>
    <w:rsid w:val="00D837F1"/>
    <w:rsid w:val="00D85D9F"/>
    <w:rsid w:val="00DA3E86"/>
    <w:rsid w:val="00DC2D21"/>
    <w:rsid w:val="00DD3C46"/>
    <w:rsid w:val="00DF725C"/>
    <w:rsid w:val="00E00B4C"/>
    <w:rsid w:val="00E02389"/>
    <w:rsid w:val="00E87BEA"/>
    <w:rsid w:val="00E87D13"/>
    <w:rsid w:val="00E93427"/>
    <w:rsid w:val="00F06E19"/>
    <w:rsid w:val="00F44AAC"/>
    <w:rsid w:val="00F64522"/>
    <w:rsid w:val="00F90DBB"/>
    <w:rsid w:val="00FC27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B9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2707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2707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C2707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2707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FC2707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FC2707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qFormat/>
    <w:rsid w:val="00FC2707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E87D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87D1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87D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87D1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291A74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59"/>
    <w:rsid w:val="00626C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65C8F2F-2818-4948-A72E-B1F8035D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</Pages>
  <Words>95</Words>
  <Characters>547</Characters>
  <Application>Microsoft Office Word</Application>
  <DocSecurity>0</DocSecurity>
  <Lines>4</Lines>
  <Paragraphs>1</Paragraphs>
  <ScaleCrop>false</ScaleCrop>
  <Company>china</Company>
  <LinksUpToDate>false</LinksUpToDate>
  <CharactersWithSpaces>6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3</cp:revision>
  <dcterms:created xsi:type="dcterms:W3CDTF">2017-08-17T08:33:00Z</dcterms:created>
  <dcterms:modified xsi:type="dcterms:W3CDTF">2017-08-22T02:51:00Z</dcterms:modified>
</cp:coreProperties>
</file>